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18AB3BF" w14:textId="3D8E744E" w:rsidR="00163A86" w:rsidRPr="00436283" w:rsidRDefault="00256F7E" w:rsidP="00163A8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r w:rsidRPr="003E64C7">
        <w:rPr>
          <w:b/>
        </w:rPr>
        <w:t xml:space="preserve">  </w:t>
      </w:r>
      <w:r w:rsidR="00F961CB">
        <w:rPr>
          <w:b/>
        </w:rPr>
        <w:t xml:space="preserve"> </w:t>
      </w:r>
      <w:r w:rsidR="00163A86"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14:paraId="311E6F85" w14:textId="03595D60" w:rsidR="00163A86" w:rsidRPr="00DA0959" w:rsidRDefault="00CF0920" w:rsidP="00163A8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 wp14:anchorId="2A32A439" wp14:editId="7972558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0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7A8FF94" w14:textId="4B828DD6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14:paraId="2961CECC" w14:textId="2192616D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14:paraId="28472FAB" w14:textId="38632AD5" w:rsidR="00163A86" w:rsidRPr="00180672" w:rsidRDefault="00163A86" w:rsidP="00163A86">
      <w:pPr>
        <w:jc w:val="center"/>
        <w:rPr>
          <w:rFonts w:ascii="Arial" w:hAnsi="Arial" w:cs="Arial"/>
          <w:b/>
        </w:rPr>
      </w:pPr>
    </w:p>
    <w:p w14:paraId="4DFC7881" w14:textId="15D357E4" w:rsidR="00163A86" w:rsidRPr="00FC0928" w:rsidRDefault="00163A86" w:rsidP="00163A8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Институт </w:t>
      </w:r>
      <w:proofErr w:type="spellStart"/>
      <w:r>
        <w:rPr>
          <w:rFonts w:ascii="Arial" w:hAnsi="Arial" w:cs="Arial"/>
          <w:b/>
          <w:i/>
        </w:rPr>
        <w:t>Принтмедиа</w:t>
      </w:r>
      <w:proofErr w:type="spellEnd"/>
      <w:r>
        <w:rPr>
          <w:rFonts w:ascii="Arial" w:hAnsi="Arial" w:cs="Arial"/>
          <w:b/>
          <w:i/>
        </w:rPr>
        <w:t xml:space="preserve"> и информационных технологий</w:t>
      </w:r>
    </w:p>
    <w:p w14:paraId="69A7CE58" w14:textId="422E9CBC" w:rsidR="00163A86" w:rsidRPr="00EE3B6A" w:rsidRDefault="00163A86" w:rsidP="00163A8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14:paraId="65A3EBDF" w14:textId="30E441C7" w:rsidR="00F26DA7" w:rsidRDefault="00F26DA7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14:paraId="5C9CA50C" w14:textId="7A96A2EB" w:rsidR="00163A86" w:rsidRPr="00896D22" w:rsidRDefault="00163A86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14:paraId="0074B1CD" w14:textId="2F11DEA9" w:rsidR="00163A86" w:rsidRDefault="00163A86" w:rsidP="00163A8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14:paraId="17D5C34B" w14:textId="303CD1B2" w:rsidR="00163A86" w:rsidRDefault="00896D22" w:rsidP="00163A86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="00163A86" w:rsidRPr="003A1EF0">
        <w:rPr>
          <w:b/>
          <w:sz w:val="28"/>
          <w:szCs w:val="28"/>
        </w:rPr>
        <w:t xml:space="preserve"> «</w:t>
      </w:r>
      <w:r w:rsidR="00163A86">
        <w:rPr>
          <w:b/>
          <w:sz w:val="28"/>
          <w:szCs w:val="28"/>
        </w:rPr>
        <w:t>Информа</w:t>
      </w:r>
      <w:r>
        <w:rPr>
          <w:b/>
          <w:sz w:val="28"/>
          <w:szCs w:val="28"/>
        </w:rPr>
        <w:t>ционные системы и технологии</w:t>
      </w:r>
      <w:r w:rsidR="00163A86" w:rsidRPr="003A1EF0">
        <w:rPr>
          <w:b/>
          <w:sz w:val="28"/>
          <w:szCs w:val="28"/>
        </w:rPr>
        <w:t>»</w:t>
      </w:r>
    </w:p>
    <w:p w14:paraId="7EB1C21A" w14:textId="4803B411" w:rsidR="00D762DD" w:rsidRPr="003A1EF0" w:rsidRDefault="00D762DD" w:rsidP="001B0C29">
      <w:pPr>
        <w:jc w:val="center"/>
        <w:rPr>
          <w:b/>
          <w:sz w:val="28"/>
          <w:szCs w:val="28"/>
        </w:rPr>
      </w:pPr>
    </w:p>
    <w:p w14:paraId="04704B15" w14:textId="7A6B9077" w:rsidR="00D762DD" w:rsidRPr="003A1EF0" w:rsidRDefault="00D762DD" w:rsidP="00215264">
      <w:pPr>
        <w:rPr>
          <w:b/>
          <w:sz w:val="28"/>
          <w:szCs w:val="28"/>
        </w:rPr>
      </w:pPr>
    </w:p>
    <w:p w14:paraId="62FD2896" w14:textId="5AEBB92A" w:rsidR="00A46E28" w:rsidRPr="009F1A68" w:rsidRDefault="0088039D" w:rsidP="00A46E28">
      <w:pPr>
        <w:jc w:val="center"/>
        <w:rPr>
          <w:b/>
          <w:sz w:val="36"/>
          <w:szCs w:val="36"/>
          <w:lang w:val="en-US"/>
        </w:rPr>
      </w:pPr>
      <w:r>
        <w:rPr>
          <w:b/>
          <w:sz w:val="36"/>
          <w:szCs w:val="36"/>
        </w:rPr>
        <w:t>ЛАБОРАТОРНАЯ РАБОТА</w:t>
      </w:r>
      <w:r w:rsidR="00163A86" w:rsidRPr="00896D22">
        <w:rPr>
          <w:b/>
          <w:sz w:val="36"/>
          <w:szCs w:val="36"/>
        </w:rPr>
        <w:t xml:space="preserve"> № </w:t>
      </w:r>
      <w:r w:rsidR="009F1A68">
        <w:rPr>
          <w:b/>
          <w:sz w:val="36"/>
          <w:szCs w:val="36"/>
          <w:lang w:val="en-US"/>
        </w:rPr>
        <w:t>2-3</w:t>
      </w:r>
    </w:p>
    <w:p w14:paraId="250AF908" w14:textId="7B20B68C" w:rsidR="00215264" w:rsidRDefault="00215264" w:rsidP="00B76A6F">
      <w:pPr>
        <w:spacing w:line="360" w:lineRule="auto"/>
        <w:jc w:val="both"/>
        <w:rPr>
          <w:b/>
          <w:sz w:val="28"/>
          <w:szCs w:val="28"/>
        </w:rPr>
      </w:pPr>
    </w:p>
    <w:p w14:paraId="58635288" w14:textId="2956274F" w:rsidR="00174E31" w:rsidRPr="00174E31" w:rsidRDefault="00B76A6F" w:rsidP="003C79A6">
      <w:pPr>
        <w:spacing w:line="360" w:lineRule="auto"/>
        <w:jc w:val="both"/>
        <w:rPr>
          <w:color w:val="000000"/>
          <w:sz w:val="28"/>
          <w:szCs w:val="28"/>
        </w:rPr>
      </w:pPr>
      <w:r>
        <w:rPr>
          <w:b/>
          <w:sz w:val="28"/>
          <w:szCs w:val="28"/>
        </w:rPr>
        <w:t>Дисциплина:</w:t>
      </w:r>
      <w:r w:rsidR="009B64B7" w:rsidRPr="009B64B7">
        <w:rPr>
          <w:b/>
          <w:sz w:val="28"/>
          <w:szCs w:val="28"/>
        </w:rPr>
        <w:t xml:space="preserve"> </w:t>
      </w:r>
      <w:r w:rsidR="009B64B7" w:rsidRPr="00B93D94">
        <w:rPr>
          <w:color w:val="000000"/>
          <w:sz w:val="28"/>
          <w:szCs w:val="28"/>
        </w:rPr>
        <w:t>Основы алгоритмизации и программирования</w:t>
      </w:r>
    </w:p>
    <w:p w14:paraId="5083849D" w14:textId="608354B9" w:rsidR="00174E31" w:rsidRPr="00174E31" w:rsidRDefault="0050127E" w:rsidP="00174E31">
      <w:pPr>
        <w:spacing w:line="360" w:lineRule="auto"/>
        <w:jc w:val="both"/>
        <w:rPr>
          <w:sz w:val="28"/>
          <w:szCs w:val="28"/>
        </w:rPr>
      </w:pPr>
      <w:r w:rsidRPr="003A1EF0">
        <w:rPr>
          <w:b/>
          <w:sz w:val="28"/>
          <w:szCs w:val="28"/>
        </w:rPr>
        <w:t>Тема</w:t>
      </w:r>
      <w:r w:rsidR="003A1EF0">
        <w:rPr>
          <w:b/>
          <w:sz w:val="28"/>
          <w:szCs w:val="28"/>
        </w:rPr>
        <w:t xml:space="preserve">: </w:t>
      </w:r>
      <w:r w:rsidR="00174E31" w:rsidRPr="00174E31">
        <w:rPr>
          <w:sz w:val="28"/>
          <w:szCs w:val="28"/>
        </w:rPr>
        <w:t>Основные сведения об алгоритмах</w:t>
      </w:r>
    </w:p>
    <w:p w14:paraId="6F245DC7" w14:textId="717418A9" w:rsidR="00174E31" w:rsidRPr="00D32A06" w:rsidRDefault="00174E31" w:rsidP="00174E31">
      <w:pPr>
        <w:jc w:val="both"/>
      </w:pPr>
      <w:r w:rsidRPr="00174E31">
        <w:rPr>
          <w:b/>
          <w:sz w:val="28"/>
          <w:szCs w:val="28"/>
        </w:rPr>
        <w:t>Цель</w:t>
      </w:r>
      <w:proofErr w:type="gramStart"/>
      <w:r w:rsidRPr="00174E31">
        <w:rPr>
          <w:b/>
          <w:sz w:val="28"/>
          <w:szCs w:val="28"/>
        </w:rPr>
        <w:t>:</w:t>
      </w:r>
      <w:r w:rsidRPr="00174E31">
        <w:rPr>
          <w:sz w:val="28"/>
          <w:szCs w:val="28"/>
        </w:rPr>
        <w:t xml:space="preserve"> </w:t>
      </w:r>
      <w:r w:rsidRPr="00174E31">
        <w:rPr>
          <w:sz w:val="28"/>
          <w:szCs w:val="28"/>
        </w:rPr>
        <w:t>Получить</w:t>
      </w:r>
      <w:proofErr w:type="gramEnd"/>
      <w:r w:rsidRPr="00174E31">
        <w:rPr>
          <w:sz w:val="28"/>
          <w:szCs w:val="28"/>
        </w:rPr>
        <w:t xml:space="preserve"> практические навыки разработке алгоритмов и их программной реализации</w:t>
      </w:r>
    </w:p>
    <w:p w14:paraId="3D980F52" w14:textId="6123477F" w:rsidR="00174E31" w:rsidRPr="00174E31" w:rsidRDefault="00174E31" w:rsidP="009B64B7">
      <w:pPr>
        <w:spacing w:line="360" w:lineRule="auto"/>
        <w:jc w:val="both"/>
        <w:rPr>
          <w:sz w:val="28"/>
          <w:szCs w:val="28"/>
        </w:rPr>
      </w:pPr>
    </w:p>
    <w:p w14:paraId="63628198" w14:textId="461258B9" w:rsidR="00052DC2" w:rsidRPr="005F553E" w:rsidRDefault="00B76A6F" w:rsidP="007B1189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 xml:space="preserve">Выполнил: студент группы </w:t>
      </w:r>
      <w:r w:rsidR="009B64B7" w:rsidRPr="009B64B7">
        <w:rPr>
          <w:b/>
          <w:sz w:val="28"/>
          <w:szCs w:val="28"/>
        </w:rPr>
        <w:t>201-723</w:t>
      </w:r>
      <w:r w:rsidR="00052DC2" w:rsidRPr="003A1EF0">
        <w:rPr>
          <w:sz w:val="16"/>
          <w:szCs w:val="16"/>
        </w:rPr>
        <w:t xml:space="preserve">                      </w:t>
      </w:r>
    </w:p>
    <w:p w14:paraId="55128121" w14:textId="32F1A54A" w:rsidR="00052DC2" w:rsidRPr="003A1EF0" w:rsidRDefault="00052DC2" w:rsidP="00052DC2">
      <w:pPr>
        <w:tabs>
          <w:tab w:val="left" w:pos="2880"/>
        </w:tabs>
        <w:jc w:val="both"/>
        <w:rPr>
          <w:b/>
          <w:sz w:val="28"/>
          <w:szCs w:val="28"/>
        </w:rPr>
      </w:pPr>
    </w:p>
    <w:p w14:paraId="41F0B1D2" w14:textId="6342B83F" w:rsidR="00AD2A84" w:rsidRPr="00B76A6F" w:rsidRDefault="009B64B7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Карпушкин Сергей Евгеньевич</w:t>
      </w:r>
      <w:r w:rsidR="00AD2A84">
        <w:rPr>
          <w:sz w:val="28"/>
          <w:szCs w:val="28"/>
        </w:rPr>
        <w:t xml:space="preserve"> </w:t>
      </w:r>
      <w:r w:rsidR="00AD2A84">
        <w:rPr>
          <w:b/>
          <w:sz w:val="28"/>
          <w:szCs w:val="28"/>
        </w:rPr>
        <w:t xml:space="preserve"> </w:t>
      </w:r>
    </w:p>
    <w:p w14:paraId="49E28F2B" w14:textId="0049AF7E" w:rsidR="00AD2A84" w:rsidRDefault="00AD2A84" w:rsidP="00AD2A84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>
        <w:rPr>
          <w:b/>
          <w:sz w:val="28"/>
          <w:szCs w:val="28"/>
        </w:rPr>
        <w:t xml:space="preserve">                                                        </w:t>
      </w:r>
      <w:r w:rsidR="00B76A6F">
        <w:rPr>
          <w:b/>
          <w:sz w:val="28"/>
          <w:szCs w:val="28"/>
        </w:rPr>
        <w:tab/>
      </w:r>
      <w:r>
        <w:rPr>
          <w:b/>
          <w:sz w:val="28"/>
          <w:szCs w:val="28"/>
        </w:rPr>
        <w:t xml:space="preserve"> </w:t>
      </w:r>
      <w:r>
        <w:rPr>
          <w:sz w:val="16"/>
          <w:szCs w:val="16"/>
        </w:rPr>
        <w:t>(Фамилия И.О.)</w:t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</w:p>
    <w:p w14:paraId="139B4236" w14:textId="25DE26D4" w:rsidR="00F11AD6" w:rsidRDefault="00174E31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174E31">
        <w:rPr>
          <w:noProof/>
          <w:sz w:val="28"/>
          <w:szCs w:val="28"/>
        </w:rPr>
        <w:drawing>
          <wp:anchor distT="0" distB="0" distL="114300" distR="114300" simplePos="0" relativeHeight="251658752" behindDoc="0" locked="0" layoutInCell="1" allowOverlap="1" wp14:anchorId="0A6321D1" wp14:editId="49181B0D">
            <wp:simplePos x="0" y="0"/>
            <wp:positionH relativeFrom="margin">
              <wp:posOffset>5147945</wp:posOffset>
            </wp:positionH>
            <wp:positionV relativeFrom="paragraph">
              <wp:posOffset>3175</wp:posOffset>
            </wp:positionV>
            <wp:extent cx="734610" cy="539750"/>
            <wp:effectExtent l="0" t="0" r="889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4610" cy="53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B0C29" w:rsidRPr="003A1EF0">
        <w:rPr>
          <w:sz w:val="16"/>
          <w:szCs w:val="16"/>
        </w:rPr>
        <w:tab/>
      </w:r>
      <w:r w:rsidR="001B0C29" w:rsidRPr="003A1EF0">
        <w:rPr>
          <w:sz w:val="16"/>
          <w:szCs w:val="16"/>
        </w:rPr>
        <w:tab/>
      </w:r>
      <w:r w:rsidR="001B0C29" w:rsidRPr="003A1EF0">
        <w:rPr>
          <w:b/>
          <w:sz w:val="16"/>
          <w:szCs w:val="16"/>
        </w:rPr>
        <w:tab/>
      </w:r>
    </w:p>
    <w:p w14:paraId="4647C013" w14:textId="11D843F7" w:rsidR="003A1EF0" w:rsidRPr="003A1EF0" w:rsidRDefault="003A1EF0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14:paraId="49A0640E" w14:textId="218E1BE2" w:rsidR="003E64C7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Дата, подпись</w:t>
      </w:r>
      <w:r w:rsidR="00215264">
        <w:rPr>
          <w:sz w:val="28"/>
          <w:szCs w:val="28"/>
        </w:rPr>
        <w:t xml:space="preserve"> </w:t>
      </w:r>
      <w:r w:rsidR="00174E31" w:rsidRPr="00174E31">
        <w:rPr>
          <w:sz w:val="28"/>
          <w:szCs w:val="28"/>
        </w:rPr>
        <w:t>26</w:t>
      </w:r>
      <w:r w:rsidR="009B64B7" w:rsidRPr="00174E31">
        <w:rPr>
          <w:sz w:val="28"/>
          <w:szCs w:val="28"/>
        </w:rPr>
        <w:t>.09.2020</w:t>
      </w:r>
      <w:proofErr w:type="gramStart"/>
      <w:r>
        <w:rPr>
          <w:sz w:val="28"/>
          <w:szCs w:val="28"/>
        </w:rPr>
        <w:t>_</w:t>
      </w:r>
      <w:r w:rsidR="003A1EF0">
        <w:rPr>
          <w:sz w:val="28"/>
          <w:szCs w:val="28"/>
        </w:rPr>
        <w:t xml:space="preserve"> </w:t>
      </w:r>
      <w:r w:rsidR="003E64C7" w:rsidRPr="003A1EF0">
        <w:rPr>
          <w:b/>
          <w:sz w:val="28"/>
          <w:szCs w:val="28"/>
        </w:rPr>
        <w:t xml:space="preserve"> </w:t>
      </w:r>
      <w:r w:rsidR="003E64C7" w:rsidRPr="003A1EF0">
        <w:rPr>
          <w:b/>
          <w:i/>
          <w:sz w:val="28"/>
          <w:szCs w:val="28"/>
        </w:rPr>
        <w:t>_</w:t>
      </w:r>
      <w:proofErr w:type="gramEnd"/>
      <w:r w:rsidR="003E64C7" w:rsidRPr="003A1EF0">
        <w:rPr>
          <w:b/>
          <w:i/>
          <w:sz w:val="28"/>
          <w:szCs w:val="28"/>
        </w:rPr>
        <w:t>__________</w:t>
      </w:r>
    </w:p>
    <w:p w14:paraId="292B4E0B" w14:textId="77777777" w:rsidR="00C24656" w:rsidRPr="003A1EF0" w:rsidRDefault="003E64C7" w:rsidP="003A1EF0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 w:rsidR="00B76A6F">
        <w:rPr>
          <w:b/>
          <w:sz w:val="28"/>
          <w:szCs w:val="28"/>
        </w:rPr>
        <w:tab/>
      </w:r>
      <w:r w:rsidR="00B76A6F"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 w:rsidR="00B76A6F"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 w:rsidR="003A1EF0">
        <w:rPr>
          <w:sz w:val="16"/>
          <w:szCs w:val="16"/>
        </w:rPr>
        <w:tab/>
      </w:r>
      <w:r w:rsidR="005F553E">
        <w:rPr>
          <w:sz w:val="16"/>
          <w:szCs w:val="16"/>
        </w:rPr>
        <w:t>(П</w:t>
      </w:r>
      <w:r w:rsidRPr="003A1EF0">
        <w:rPr>
          <w:sz w:val="16"/>
          <w:szCs w:val="16"/>
        </w:rPr>
        <w:t>одпись)</w:t>
      </w:r>
    </w:p>
    <w:p w14:paraId="7D5DD77B" w14:textId="77777777" w:rsidR="003E64C7" w:rsidRPr="003A1EF0" w:rsidRDefault="003E64C7" w:rsidP="00B76A6F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14:paraId="14208192" w14:textId="77777777" w:rsidR="00B76A6F" w:rsidRDefault="007B1189" w:rsidP="007B1189">
      <w:pPr>
        <w:tabs>
          <w:tab w:val="left" w:pos="2977"/>
          <w:tab w:val="left" w:pos="6120"/>
          <w:tab w:val="left" w:pos="6480"/>
          <w:tab w:val="left" w:pos="6840"/>
        </w:tabs>
        <w:jc w:val="center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</w:r>
      <w:r w:rsidR="00B76A6F">
        <w:rPr>
          <w:b/>
          <w:sz w:val="28"/>
          <w:szCs w:val="28"/>
        </w:rPr>
        <w:t>Проверил:</w:t>
      </w:r>
      <w:r w:rsidR="00215264">
        <w:rPr>
          <w:b/>
          <w:sz w:val="28"/>
          <w:szCs w:val="28"/>
        </w:rPr>
        <w:t xml:space="preserve"> __</w:t>
      </w:r>
      <w:r w:rsidR="00420659">
        <w:rPr>
          <w:b/>
          <w:i/>
          <w:sz w:val="28"/>
          <w:szCs w:val="28"/>
        </w:rPr>
        <w:t>___</w:t>
      </w:r>
      <w:r>
        <w:rPr>
          <w:b/>
          <w:i/>
          <w:sz w:val="28"/>
          <w:szCs w:val="28"/>
        </w:rPr>
        <w:t>______</w:t>
      </w:r>
      <w:r w:rsidR="00420659">
        <w:rPr>
          <w:b/>
          <w:i/>
          <w:sz w:val="28"/>
          <w:szCs w:val="28"/>
        </w:rPr>
        <w:t>______</w:t>
      </w:r>
      <w:r>
        <w:rPr>
          <w:b/>
          <w:i/>
          <w:sz w:val="28"/>
          <w:szCs w:val="28"/>
        </w:rPr>
        <w:t>_______</w:t>
      </w:r>
      <w:proofErr w:type="gramStart"/>
      <w:r>
        <w:rPr>
          <w:b/>
          <w:i/>
          <w:sz w:val="28"/>
          <w:szCs w:val="28"/>
        </w:rPr>
        <w:t xml:space="preserve">_ </w:t>
      </w:r>
      <w:r w:rsidR="00420659">
        <w:rPr>
          <w:b/>
          <w:i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</w:t>
      </w:r>
      <w:proofErr w:type="gramEnd"/>
      <w:r w:rsidRPr="003A1EF0">
        <w:rPr>
          <w:b/>
          <w:i/>
          <w:sz w:val="28"/>
          <w:szCs w:val="28"/>
        </w:rPr>
        <w:t>__________</w:t>
      </w:r>
    </w:p>
    <w:p w14:paraId="3E17897E" w14:textId="77777777" w:rsidR="00420659" w:rsidRDefault="00420659" w:rsidP="007B1189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 w:rsidR="007B1189">
        <w:rPr>
          <w:b/>
          <w:i/>
          <w:sz w:val="28"/>
          <w:szCs w:val="28"/>
        </w:rPr>
        <w:tab/>
      </w:r>
      <w:r>
        <w:rPr>
          <w:sz w:val="16"/>
          <w:szCs w:val="16"/>
        </w:rPr>
        <w:t>(Фамилия И.О.</w:t>
      </w:r>
      <w:proofErr w:type="gramStart"/>
      <w:r>
        <w:rPr>
          <w:sz w:val="16"/>
          <w:szCs w:val="16"/>
        </w:rPr>
        <w:t>,  степень</w:t>
      </w:r>
      <w:proofErr w:type="gramEnd"/>
      <w:r>
        <w:rPr>
          <w:sz w:val="16"/>
          <w:szCs w:val="16"/>
        </w:rPr>
        <w:t>, звание)</w:t>
      </w:r>
      <w:r>
        <w:rPr>
          <w:b/>
          <w:sz w:val="16"/>
          <w:szCs w:val="16"/>
        </w:rPr>
        <w:tab/>
      </w:r>
      <w:r w:rsidR="007B1189">
        <w:rPr>
          <w:b/>
          <w:sz w:val="16"/>
          <w:szCs w:val="16"/>
        </w:rPr>
        <w:tab/>
      </w:r>
      <w:r w:rsidR="007B1189" w:rsidRPr="007B1189">
        <w:rPr>
          <w:b/>
          <w:sz w:val="20"/>
          <w:szCs w:val="20"/>
        </w:rPr>
        <w:t>(Оценка)</w:t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14:paraId="28027D3E" w14:textId="77777777" w:rsidR="00B76A6F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Дата, подпись</w:t>
      </w:r>
      <w:r>
        <w:rPr>
          <w:sz w:val="28"/>
          <w:szCs w:val="28"/>
        </w:rPr>
        <w:t xml:space="preserve"> </w:t>
      </w:r>
      <w:r w:rsidR="00215264">
        <w:rPr>
          <w:sz w:val="28"/>
          <w:szCs w:val="28"/>
        </w:rPr>
        <w:t>___</w:t>
      </w:r>
      <w:r>
        <w:rPr>
          <w:sz w:val="28"/>
          <w:szCs w:val="28"/>
        </w:rPr>
        <w:t>____________</w:t>
      </w:r>
      <w:proofErr w:type="gramStart"/>
      <w:r>
        <w:rPr>
          <w:sz w:val="28"/>
          <w:szCs w:val="28"/>
        </w:rPr>
        <w:t xml:space="preserve">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</w:t>
      </w:r>
      <w:proofErr w:type="gramEnd"/>
      <w:r w:rsidRPr="003A1EF0">
        <w:rPr>
          <w:b/>
          <w:i/>
          <w:sz w:val="28"/>
          <w:szCs w:val="28"/>
        </w:rPr>
        <w:t>__________</w:t>
      </w:r>
    </w:p>
    <w:p w14:paraId="028B7E88" w14:textId="77777777" w:rsidR="00B76A6F" w:rsidRPr="003A1EF0" w:rsidRDefault="00B76A6F" w:rsidP="00B76A6F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14:paraId="3C81D410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</w:p>
    <w:p w14:paraId="5BB14D8B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3BF8B546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4F4F07DC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25ED5D10" w14:textId="77777777" w:rsidR="00B76A6F" w:rsidRDefault="00B76A6F" w:rsidP="003C79A6">
      <w:pPr>
        <w:spacing w:line="360" w:lineRule="auto"/>
        <w:jc w:val="center"/>
        <w:rPr>
          <w:b/>
          <w:sz w:val="28"/>
          <w:szCs w:val="28"/>
        </w:rPr>
      </w:pPr>
    </w:p>
    <w:p w14:paraId="1E17F5FF" w14:textId="77777777" w:rsidR="003A1EF0" w:rsidRDefault="004B2C06" w:rsidP="003C79A6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14:paraId="2DB42703" w14:textId="0D123580" w:rsidR="009B64B7" w:rsidRDefault="00AC0A95" w:rsidP="00652E91">
      <w:pPr>
        <w:spacing w:line="360" w:lineRule="auto"/>
        <w:jc w:val="center"/>
        <w:rPr>
          <w:b/>
          <w:sz w:val="28"/>
          <w:szCs w:val="28"/>
        </w:rPr>
      </w:pPr>
      <w:r w:rsidRPr="003A1EF0">
        <w:rPr>
          <w:b/>
          <w:sz w:val="28"/>
          <w:szCs w:val="28"/>
        </w:rPr>
        <w:t>20</w:t>
      </w:r>
      <w:r w:rsidR="00F75D4B">
        <w:rPr>
          <w:b/>
          <w:sz w:val="28"/>
          <w:szCs w:val="28"/>
        </w:rPr>
        <w:t>20</w:t>
      </w:r>
      <w:r w:rsidR="00E53950" w:rsidRPr="003A1EF0">
        <w:rPr>
          <w:b/>
          <w:sz w:val="28"/>
          <w:szCs w:val="28"/>
        </w:rPr>
        <w:t xml:space="preserve"> </w:t>
      </w:r>
    </w:p>
    <w:p w14:paraId="3C1142B7" w14:textId="7608EEEE" w:rsidR="00652E91" w:rsidRDefault="00652E91" w:rsidP="00652E91">
      <w:pPr>
        <w:pStyle w:val="a3"/>
        <w:ind w:firstLine="0"/>
        <w:rPr>
          <w:rFonts w:ascii="Times New Roman" w:hAnsi="Times New Roman"/>
        </w:rPr>
      </w:pPr>
      <w:r w:rsidRPr="00D32A06">
        <w:rPr>
          <w:rFonts w:ascii="Times New Roman" w:hAnsi="Times New Roman"/>
        </w:rPr>
        <w:lastRenderedPageBreak/>
        <w:t xml:space="preserve">Необходимо разработать </w:t>
      </w:r>
      <w:r>
        <w:rPr>
          <w:rFonts w:ascii="Times New Roman" w:hAnsi="Times New Roman"/>
        </w:rPr>
        <w:t>алгоритмы и выполнить их программную реализацию для следующих задач:</w:t>
      </w:r>
    </w:p>
    <w:p w14:paraId="4FC320D0" w14:textId="77777777" w:rsidR="00652E91" w:rsidRDefault="00652E91" w:rsidP="00652E91">
      <w:pPr>
        <w:pStyle w:val="a3"/>
        <w:ind w:firstLine="0"/>
        <w:rPr>
          <w:rFonts w:ascii="Times New Roman" w:hAnsi="Times New Roman"/>
        </w:rPr>
      </w:pPr>
    </w:p>
    <w:p w14:paraId="0E9B28AC" w14:textId="42BD5F97" w:rsidR="00652E91" w:rsidRDefault="00652E91" w:rsidP="00652E91">
      <w:pPr>
        <w:spacing w:line="360" w:lineRule="auto"/>
        <w:rPr>
          <w:b/>
          <w:sz w:val="28"/>
          <w:szCs w:val="28"/>
        </w:rPr>
      </w:pPr>
      <w:r>
        <w:t>1.</w:t>
      </w:r>
      <w:r>
        <w:t>Вычисление алгебраического выражения, не требующего сравнительных и циклических операций.</w:t>
      </w:r>
    </w:p>
    <w:p w14:paraId="529EED53" w14:textId="36037CFE" w:rsidR="009B64B7" w:rsidRDefault="009B64B7" w:rsidP="003C79A6">
      <w:pPr>
        <w:spacing w:line="360" w:lineRule="auto"/>
        <w:jc w:val="center"/>
        <w:rPr>
          <w:b/>
          <w:sz w:val="28"/>
          <w:szCs w:val="28"/>
        </w:rPr>
      </w:pPr>
    </w:p>
    <w:p w14:paraId="2EB293F7" w14:textId="10F03501" w:rsidR="00B93D94" w:rsidRPr="005F5976" w:rsidRDefault="007E2B94" w:rsidP="007E2B94">
      <w:pPr>
        <w:autoSpaceDE w:val="0"/>
        <w:autoSpaceDN w:val="0"/>
        <w:adjustRightInd w:val="0"/>
        <w:rPr>
          <w:b/>
          <w:iCs/>
          <w:sz w:val="28"/>
          <w:szCs w:val="28"/>
        </w:rPr>
      </w:pPr>
      <w:r w:rsidRPr="007E2B94">
        <w:rPr>
          <w:b/>
          <w:iCs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0800" behindDoc="0" locked="0" layoutInCell="1" allowOverlap="1" wp14:anchorId="53AC4A4B" wp14:editId="2F280F43">
                <wp:simplePos x="0" y="0"/>
                <wp:positionH relativeFrom="margin">
                  <wp:align>right</wp:align>
                </wp:positionH>
                <wp:positionV relativeFrom="paragraph">
                  <wp:posOffset>6292</wp:posOffset>
                </wp:positionV>
                <wp:extent cx="3068320" cy="1404620"/>
                <wp:effectExtent l="0" t="0" r="17780" b="1143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683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095B6A3" w14:textId="15023452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808080"/>
                                <w:sz w:val="19"/>
                                <w:szCs w:val="19"/>
                                <w:lang w:val="en-US"/>
                              </w:rPr>
                              <w:t>#include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stdio.h</w:t>
                            </w:r>
                            <w:proofErr w:type="spellEnd"/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&gt;</w:t>
                            </w:r>
                          </w:p>
                          <w:p w14:paraId="0A8C34A7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808080"/>
                                <w:sz w:val="19"/>
                                <w:szCs w:val="19"/>
                                <w:lang w:val="en-US"/>
                              </w:rPr>
                              <w:t>#include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&lt;iostream&gt;</w:t>
                            </w:r>
                          </w:p>
                          <w:p w14:paraId="3FCCAF4E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  <w:lang w:val="en-US"/>
                              </w:rPr>
                              <w:t>using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  <w:lang w:val="en-US"/>
                              </w:rPr>
                              <w:t>namespace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std;</w:t>
                            </w:r>
                          </w:p>
                          <w:p w14:paraId="2A6E1100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</w:p>
                          <w:p w14:paraId="5B8EFE12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  <w:lang w:val="en-US"/>
                              </w:rPr>
                              <w:t>int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main(</w:t>
                            </w:r>
                            <w:proofErr w:type="gramEnd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)</w:t>
                            </w:r>
                          </w:p>
                          <w:p w14:paraId="17B5E6E9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{</w:t>
                            </w:r>
                          </w:p>
                          <w:p w14:paraId="3868417A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setlocale</w:t>
                            </w:r>
                            <w:proofErr w:type="spellEnd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7E2B94">
                              <w:rPr>
                                <w:rFonts w:ascii="Consolas" w:hAnsi="Consolas" w:cs="Consolas"/>
                                <w:color w:val="6F008A"/>
                                <w:sz w:val="19"/>
                                <w:szCs w:val="19"/>
                                <w:lang w:val="en-US"/>
                              </w:rPr>
                              <w:t>LC_ALL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, 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Russian"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);</w:t>
                            </w:r>
                          </w:p>
                          <w:p w14:paraId="12A4AE14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</w:p>
                          <w:p w14:paraId="52B6F70D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printf</w:t>
                            </w:r>
                            <w:proofErr w:type="spellEnd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(ax-b)/2 + ab = 0\n"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);</w:t>
                            </w:r>
                          </w:p>
                          <w:p w14:paraId="503099FE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</w:p>
                          <w:p w14:paraId="7390912B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printf</w:t>
                            </w:r>
                            <w:proofErr w:type="spellEnd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</w:rPr>
                              <w:t>Введите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 xml:space="preserve"> a: "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);</w:t>
                            </w:r>
                          </w:p>
                          <w:p w14:paraId="0C1E0E0B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  <w:lang w:val="en-US"/>
                              </w:rPr>
                              <w:t>float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a;</w:t>
                            </w:r>
                          </w:p>
                          <w:p w14:paraId="780D735D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scanf_</w:t>
                            </w:r>
                            <w:proofErr w:type="gramStart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s</w:t>
                            </w:r>
                            <w:proofErr w:type="spellEnd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%f"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, &amp;a);</w:t>
                            </w:r>
                          </w:p>
                          <w:p w14:paraId="370FBFE8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</w:p>
                          <w:p w14:paraId="7241EA57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printf</w:t>
                            </w:r>
                            <w:proofErr w:type="spellEnd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</w:rPr>
                              <w:t>Введите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 xml:space="preserve"> b: "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);</w:t>
                            </w:r>
                          </w:p>
                          <w:p w14:paraId="65C7FB3F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  <w:lang w:val="en-US"/>
                              </w:rPr>
                              <w:t>float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b;</w:t>
                            </w:r>
                          </w:p>
                          <w:p w14:paraId="43FE929A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scanf_</w:t>
                            </w:r>
                            <w:proofErr w:type="gramStart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s</w:t>
                            </w:r>
                            <w:proofErr w:type="spellEnd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%f"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, &amp;b);</w:t>
                            </w:r>
                          </w:p>
                          <w:p w14:paraId="184AFB4F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</w:p>
                          <w:p w14:paraId="0F97C59E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  <w:lang w:val="en-US"/>
                              </w:rPr>
                              <w:t>float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x = (b / a) - 2 * b;</w:t>
                            </w:r>
                          </w:p>
                          <w:p w14:paraId="4C84EF8D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</w:p>
                          <w:p w14:paraId="22E6D40F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printf</w:t>
                            </w:r>
                            <w:proofErr w:type="spellEnd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x = %f\n"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, x);</w:t>
                            </w:r>
                          </w:p>
                          <w:p w14:paraId="7955CB53" w14:textId="32021591" w:rsidR="007E2B94" w:rsidRDefault="007E2B94" w:rsidP="007E2B94"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53AC4A4B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190.4pt;margin-top:.5pt;width:241.6pt;height:110.6pt;z-index:251660800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">
                <v:textbox style="mso-fit-shape-to-text:t">
                  <w:txbxContent>
                    <w:p w14:paraId="0095B6A3" w14:textId="15023452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808080"/>
                          <w:sz w:val="19"/>
                          <w:szCs w:val="19"/>
                          <w:lang w:val="en-US"/>
                        </w:rPr>
                        <w:t>#include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</w:t>
                      </w:r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&lt;</w:t>
                      </w:r>
                      <w:proofErr w:type="spellStart"/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stdio.h</w:t>
                      </w:r>
                      <w:proofErr w:type="spellEnd"/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&gt;</w:t>
                      </w:r>
                    </w:p>
                    <w:p w14:paraId="0A8C34A7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808080"/>
                          <w:sz w:val="19"/>
                          <w:szCs w:val="19"/>
                          <w:lang w:val="en-US"/>
                        </w:rPr>
                        <w:t>#include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</w:t>
                      </w:r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&lt;iostream&gt;</w:t>
                      </w:r>
                    </w:p>
                    <w:p w14:paraId="3FCCAF4E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  <w:lang w:val="en-US"/>
                        </w:rPr>
                        <w:t>using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</w:t>
                      </w:r>
                      <w:r w:rsidRPr="007E2B94"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  <w:lang w:val="en-US"/>
                        </w:rPr>
                        <w:t>namespace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std;</w:t>
                      </w:r>
                    </w:p>
                    <w:p w14:paraId="2A6E1100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</w:p>
                    <w:p w14:paraId="5B8EFE12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  <w:lang w:val="en-US"/>
                        </w:rPr>
                        <w:t>int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</w:t>
                      </w:r>
                      <w:proofErr w:type="gramStart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main(</w:t>
                      </w:r>
                      <w:proofErr w:type="gramEnd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)</w:t>
                      </w:r>
                    </w:p>
                    <w:p w14:paraId="17B5E6E9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{</w:t>
                      </w:r>
                    </w:p>
                    <w:p w14:paraId="3868417A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setlocale</w:t>
                      </w:r>
                      <w:proofErr w:type="spellEnd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proofErr w:type="gramEnd"/>
                      <w:r w:rsidRPr="007E2B94">
                        <w:rPr>
                          <w:rFonts w:ascii="Consolas" w:hAnsi="Consolas" w:cs="Consolas"/>
                          <w:color w:val="6F008A"/>
                          <w:sz w:val="19"/>
                          <w:szCs w:val="19"/>
                          <w:lang w:val="en-US"/>
                        </w:rPr>
                        <w:t>LC_ALL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, </w:t>
                      </w:r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Russian"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);</w:t>
                      </w:r>
                    </w:p>
                    <w:p w14:paraId="12A4AE14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</w:p>
                    <w:p w14:paraId="52B6F70D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proofErr w:type="spellStart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printf</w:t>
                      </w:r>
                      <w:proofErr w:type="spellEnd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(ax-b)/2 + ab = 0\n"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);</w:t>
                      </w:r>
                    </w:p>
                    <w:p w14:paraId="503099FE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</w:p>
                    <w:p w14:paraId="7390912B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printf</w:t>
                      </w:r>
                      <w:proofErr w:type="spellEnd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proofErr w:type="gramEnd"/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</w:t>
                      </w:r>
                      <w:r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</w:rPr>
                        <w:t>Введите</w:t>
                      </w:r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 xml:space="preserve"> a: "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);</w:t>
                      </w:r>
                    </w:p>
                    <w:p w14:paraId="0C1E0E0B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r w:rsidRPr="007E2B94"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  <w:lang w:val="en-US"/>
                        </w:rPr>
                        <w:t>float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a;</w:t>
                      </w:r>
                    </w:p>
                    <w:p w14:paraId="780D735D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proofErr w:type="spellStart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scanf_</w:t>
                      </w:r>
                      <w:proofErr w:type="gramStart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s</w:t>
                      </w:r>
                      <w:proofErr w:type="spellEnd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proofErr w:type="gramEnd"/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%f"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, &amp;a);</w:t>
                      </w:r>
                    </w:p>
                    <w:p w14:paraId="370FBFE8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</w:p>
                    <w:p w14:paraId="7241EA57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printf</w:t>
                      </w:r>
                      <w:proofErr w:type="spellEnd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proofErr w:type="gramEnd"/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</w:t>
                      </w:r>
                      <w:r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</w:rPr>
                        <w:t>Введите</w:t>
                      </w:r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 xml:space="preserve"> b: "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);</w:t>
                      </w:r>
                    </w:p>
                    <w:p w14:paraId="65C7FB3F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r w:rsidRPr="007E2B94"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  <w:lang w:val="en-US"/>
                        </w:rPr>
                        <w:t>float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b;</w:t>
                      </w:r>
                    </w:p>
                    <w:p w14:paraId="43FE929A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proofErr w:type="spellStart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scanf_</w:t>
                      </w:r>
                      <w:proofErr w:type="gramStart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s</w:t>
                      </w:r>
                      <w:proofErr w:type="spellEnd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proofErr w:type="gramEnd"/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%f"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, &amp;b);</w:t>
                      </w:r>
                    </w:p>
                    <w:p w14:paraId="184AFB4F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</w:p>
                    <w:p w14:paraId="0F97C59E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r w:rsidRPr="007E2B94"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  <w:lang w:val="en-US"/>
                        </w:rPr>
                        <w:t>float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x = (b / a) - 2 * b;</w:t>
                      </w:r>
                    </w:p>
                    <w:p w14:paraId="4C84EF8D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</w:p>
                    <w:p w14:paraId="22E6D40F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printf</w:t>
                      </w:r>
                      <w:proofErr w:type="spellEnd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proofErr w:type="gramEnd"/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x = %f\n"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, x);</w:t>
                      </w:r>
                    </w:p>
                    <w:p w14:paraId="7955CB53" w14:textId="32021591" w:rsidR="007E2B94" w:rsidRDefault="007E2B94" w:rsidP="007E2B94"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b/>
          <w:iCs/>
          <w:sz w:val="28"/>
          <w:szCs w:val="28"/>
        </w:rPr>
        <w:object w:dxaOrig="1920" w:dyaOrig="7164" w14:anchorId="5E3BA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96pt;height:358.2pt" o:ole="">
            <v:imagedata r:id="rId7" o:title=""/>
          </v:shape>
          <o:OLEObject Type="Embed" ProgID="Visio.Drawing.15" ShapeID="_x0000_i1030" DrawAspect="Content" ObjectID="_1662643249" r:id="rId8"/>
        </w:object>
      </w:r>
      <w:bookmarkStart w:id="0" w:name="_GoBack"/>
      <w:bookmarkEnd w:id="0"/>
    </w:p>
    <w:sectPr w:rsidR="00B93D94" w:rsidRPr="005F5976" w:rsidSect="00B4567A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202610"/>
    <w:multiLevelType w:val="hybridMultilevel"/>
    <w:tmpl w:val="D542C7B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406C2518"/>
    <w:multiLevelType w:val="hybridMultilevel"/>
    <w:tmpl w:val="A69AF8F8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6E28"/>
    <w:rsid w:val="00052DC2"/>
    <w:rsid w:val="000A57B7"/>
    <w:rsid w:val="000B10CC"/>
    <w:rsid w:val="000C7789"/>
    <w:rsid w:val="001017C0"/>
    <w:rsid w:val="00163A86"/>
    <w:rsid w:val="00174E31"/>
    <w:rsid w:val="001B0C29"/>
    <w:rsid w:val="001C732A"/>
    <w:rsid w:val="001E15DC"/>
    <w:rsid w:val="00215264"/>
    <w:rsid w:val="00247B69"/>
    <w:rsid w:val="00256F7E"/>
    <w:rsid w:val="00266ACA"/>
    <w:rsid w:val="002E14F9"/>
    <w:rsid w:val="002F217A"/>
    <w:rsid w:val="003A1EF0"/>
    <w:rsid w:val="003C79A6"/>
    <w:rsid w:val="003E64C7"/>
    <w:rsid w:val="00420659"/>
    <w:rsid w:val="00423C53"/>
    <w:rsid w:val="00464601"/>
    <w:rsid w:val="004A034C"/>
    <w:rsid w:val="004B2C06"/>
    <w:rsid w:val="0050127E"/>
    <w:rsid w:val="00542030"/>
    <w:rsid w:val="005F553E"/>
    <w:rsid w:val="005F5976"/>
    <w:rsid w:val="00610B04"/>
    <w:rsid w:val="00652E91"/>
    <w:rsid w:val="006E018E"/>
    <w:rsid w:val="007028B9"/>
    <w:rsid w:val="00704891"/>
    <w:rsid w:val="00753F26"/>
    <w:rsid w:val="007B1189"/>
    <w:rsid w:val="007B6195"/>
    <w:rsid w:val="007E2B94"/>
    <w:rsid w:val="00836860"/>
    <w:rsid w:val="00873597"/>
    <w:rsid w:val="0088039D"/>
    <w:rsid w:val="00896D22"/>
    <w:rsid w:val="00931A75"/>
    <w:rsid w:val="00933D9D"/>
    <w:rsid w:val="009448C4"/>
    <w:rsid w:val="009B64B7"/>
    <w:rsid w:val="009F1A68"/>
    <w:rsid w:val="00A36054"/>
    <w:rsid w:val="00A46E28"/>
    <w:rsid w:val="00AC0A95"/>
    <w:rsid w:val="00AD2A84"/>
    <w:rsid w:val="00B251D0"/>
    <w:rsid w:val="00B4567A"/>
    <w:rsid w:val="00B76A6F"/>
    <w:rsid w:val="00B93D94"/>
    <w:rsid w:val="00BB129F"/>
    <w:rsid w:val="00C24656"/>
    <w:rsid w:val="00C765F9"/>
    <w:rsid w:val="00CF0920"/>
    <w:rsid w:val="00D470B8"/>
    <w:rsid w:val="00D762DD"/>
    <w:rsid w:val="00D85A55"/>
    <w:rsid w:val="00E05F17"/>
    <w:rsid w:val="00E53950"/>
    <w:rsid w:val="00EE3B6A"/>
    <w:rsid w:val="00F11AD6"/>
    <w:rsid w:val="00F26DA7"/>
    <w:rsid w:val="00F75D4B"/>
    <w:rsid w:val="00F961CB"/>
    <w:rsid w:val="00FD51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B5D1528"/>
  <w15:chartTrackingRefBased/>
  <w15:docId w15:val="{C7755A1B-7B16-430B-947D-80EDC8342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9B64B7"/>
    <w:pPr>
      <w:ind w:firstLine="510"/>
      <w:jc w:val="both"/>
    </w:pPr>
    <w:rPr>
      <w:rFonts w:ascii="Courier New" w:hAnsi="Courier New"/>
    </w:rPr>
  </w:style>
  <w:style w:type="character" w:customStyle="1" w:styleId="a4">
    <w:name w:val="Основной текст с отступом Знак"/>
    <w:basedOn w:val="a0"/>
    <w:link w:val="a3"/>
    <w:rsid w:val="009B64B7"/>
    <w:rPr>
      <w:rFonts w:ascii="Courier New" w:hAnsi="Courier New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D470B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470B8"/>
    <w:rPr>
      <w:rFonts w:ascii="Courier New" w:hAnsi="Courier New" w:cs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524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99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4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63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4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2</Pages>
  <Words>231</Words>
  <Characters>1318</Characters>
  <Application>Microsoft Office Word</Application>
  <DocSecurity>0</DocSecurity>
  <Lines>10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>MGUP</Company>
  <LinksUpToDate>false</LinksUpToDate>
  <CharactersWithSpaces>15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ADMIN</dc:creator>
  <cp:keywords/>
  <cp:lastModifiedBy>Сергей Карпушкин</cp:lastModifiedBy>
  <cp:revision>3</cp:revision>
  <cp:lastPrinted>2016-09-16T12:03:00Z</cp:lastPrinted>
  <dcterms:created xsi:type="dcterms:W3CDTF">2020-09-26T13:26:00Z</dcterms:created>
  <dcterms:modified xsi:type="dcterms:W3CDTF">2020-09-26T13:34:00Z</dcterms:modified>
</cp:coreProperties>
</file>